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1AACAA3" w:rsidR="002362B3" w:rsidRDefault="004B6145" w:rsidP="004B6145">
      <w:pPr>
        <w:pStyle w:val="Title"/>
        <w:jc w:val="center"/>
      </w:pPr>
      <w:r>
        <w:t>Kravspec</w:t>
      </w:r>
      <w:r w:rsidR="00551AD2">
        <w:t>ifikation</w:t>
      </w:r>
    </w:p>
    <w:p w14:paraId="090721DD" w14:textId="10F31B12" w:rsidR="00551AD2" w:rsidRDefault="00551AD2" w:rsidP="009F1305">
      <w:pPr>
        <w:jc w:val="center"/>
      </w:pPr>
      <w:r>
        <w:t>Forside!</w:t>
      </w:r>
    </w:p>
    <w:p w14:paraId="402CC7A0" w14:textId="298FB57F" w:rsidR="00551AD2" w:rsidRPr="00551AD2" w:rsidRDefault="00551AD2" w:rsidP="009F1305">
      <w:pPr>
        <w:jc w:val="center"/>
      </w:pPr>
      <w:r>
        <w:t>+ Vi skal have revisionshistorie et eller andet sted!</w:t>
      </w:r>
    </w:p>
    <w:p w14:paraId="5AC73B76" w14:textId="28410079" w:rsidR="00551AD2" w:rsidRDefault="00551AD2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a-DK"/>
        </w:rPr>
        <w:id w:val="-13604991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C61A9D2" w14:textId="543A30F3" w:rsidR="00551AD2" w:rsidRDefault="00551AD2">
          <w:pPr>
            <w:pStyle w:val="TOCHeading"/>
          </w:pPr>
          <w:r>
            <w:t>Table of Contents</w:t>
          </w:r>
        </w:p>
        <w:p w14:paraId="1234E692" w14:textId="77777777" w:rsidR="0074325D" w:rsidRDefault="00551AD2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051108" w:history="1">
            <w:r w:rsidR="0074325D" w:rsidRPr="00617440">
              <w:rPr>
                <w:rStyle w:val="Hyperlink"/>
                <w:noProof/>
              </w:rPr>
              <w:t>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27E28D0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09" w:history="1">
            <w:r w:rsidR="0074325D" w:rsidRPr="00617440">
              <w:rPr>
                <w:rStyle w:val="Hyperlink"/>
                <w:noProof/>
              </w:rPr>
              <w:t>1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Læsevej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CF068C4" w14:textId="77777777" w:rsidR="0074325D" w:rsidRDefault="00880899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0" w:history="1">
            <w:r w:rsidR="0074325D" w:rsidRPr="00617440">
              <w:rPr>
                <w:rStyle w:val="Hyperlink"/>
                <w:noProof/>
              </w:rPr>
              <w:t>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ystem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DEFD954" w14:textId="77777777" w:rsidR="0074325D" w:rsidRDefault="00880899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1" w:history="1">
            <w:r w:rsidR="0074325D" w:rsidRPr="00617440">
              <w:rPr>
                <w:rStyle w:val="Hyperlink"/>
                <w:noProof/>
              </w:rPr>
              <w:t>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ktør 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5715935" w14:textId="77777777" w:rsidR="0074325D" w:rsidRDefault="00880899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2" w:history="1">
            <w:r w:rsidR="0074325D" w:rsidRPr="00617440">
              <w:rPr>
                <w:rStyle w:val="Hyperlink"/>
                <w:noProof/>
              </w:rPr>
              <w:t>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User stories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8784376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3" w:history="1">
            <w:r w:rsidR="0074325D" w:rsidRPr="00617440">
              <w:rPr>
                <w:rStyle w:val="Hyperlink"/>
                <w:noProof/>
              </w:rPr>
              <w:t>4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vare til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8C0CD6C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4" w:history="1">
            <w:r w:rsidR="0074325D" w:rsidRPr="00617440">
              <w:rPr>
                <w:rStyle w:val="Hyperlink"/>
                <w:noProof/>
              </w:rPr>
              <w:t>4.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den billigste forretning for en vare i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79593FA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5" w:history="1">
            <w:r w:rsidR="0074325D" w:rsidRPr="00617440">
              <w:rPr>
                <w:rStyle w:val="Hyperlink"/>
                <w:noProof/>
              </w:rPr>
              <w:t>4.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tast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05AE5AA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6" w:history="1">
            <w:r w:rsidR="0074325D" w:rsidRPr="00617440">
              <w:rPr>
                <w:rStyle w:val="Hyperlink"/>
                <w:noProof/>
              </w:rPr>
              <w:t>4.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ud af hvor varerne fra indkøbslisten kan købes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A2990BB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7" w:history="1">
            <w:r w:rsidR="0074325D" w:rsidRPr="00617440">
              <w:rPr>
                <w:rStyle w:val="Hyperlink"/>
                <w:noProof/>
              </w:rPr>
              <w:t>4.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hvilke forretninger der har en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27A25E4E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8" w:history="1">
            <w:r w:rsidR="0074325D" w:rsidRPr="00617440">
              <w:rPr>
                <w:rStyle w:val="Hyperlink"/>
                <w:noProof/>
              </w:rPr>
              <w:t>4.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 en sammenligning af hvad det koster at købe alle vare i en enkelt forretning eller købe varerne der hvor det er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B08A04B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9" w:history="1">
            <w:r w:rsidR="0074325D" w:rsidRPr="00617440">
              <w:rPr>
                <w:rStyle w:val="Hyperlink"/>
                <w:noProof/>
              </w:rPr>
              <w:t>4.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vare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4FA1B70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0" w:history="1">
            <w:r w:rsidR="0074325D" w:rsidRPr="00617440">
              <w:rPr>
                <w:rStyle w:val="Hyperlink"/>
                <w:noProof/>
              </w:rPr>
              <w:t>4.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forretning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9FB6862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1" w:history="1">
            <w:r w:rsidR="0074325D" w:rsidRPr="00617440">
              <w:rPr>
                <w:rStyle w:val="Hyperlink"/>
                <w:noProof/>
              </w:rPr>
              <w:t>4.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utofuldfør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CE0697E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2" w:history="1">
            <w:r w:rsidR="0074325D" w:rsidRPr="00617440">
              <w:rPr>
                <w:rStyle w:val="Hyperlink"/>
                <w:noProof/>
              </w:rPr>
              <w:t>4.10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nd indkøbsseddel på mai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83BE436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3" w:history="1">
            <w:r w:rsidR="0074325D" w:rsidRPr="00617440">
              <w:rPr>
                <w:rStyle w:val="Hyperlink"/>
                <w:noProof/>
              </w:rPr>
              <w:t>4.1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en bestemt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CAEB27F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4" w:history="1">
            <w:r w:rsidR="0074325D" w:rsidRPr="00617440">
              <w:rPr>
                <w:rStyle w:val="Hyperlink"/>
                <w:noProof/>
              </w:rPr>
              <w:t>4.1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502ABE5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5" w:history="1">
            <w:r w:rsidR="0074325D" w:rsidRPr="00617440">
              <w:rPr>
                <w:rStyle w:val="Hyperlink"/>
                <w:noProof/>
              </w:rPr>
              <w:t>4.1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forretning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2895079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6" w:history="1">
            <w:r w:rsidR="0074325D" w:rsidRPr="00617440">
              <w:rPr>
                <w:rStyle w:val="Hyperlink"/>
                <w:noProof/>
              </w:rPr>
              <w:t>4.1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åbningstider for en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8E11B75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7" w:history="1">
            <w:r w:rsidR="0074325D" w:rsidRPr="00617440">
              <w:rPr>
                <w:rStyle w:val="Hyperlink"/>
                <w:noProof/>
              </w:rPr>
              <w:t>4.1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stillinger for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EE727C0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8" w:history="1">
            <w:r w:rsidR="0074325D" w:rsidRPr="00617440">
              <w:rPr>
                <w:rStyle w:val="Hyperlink"/>
                <w:noProof/>
              </w:rPr>
              <w:t>4.1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Juster hvor vare skal købes efter Pristjek220 er kommet med et forsla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4ECDF33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9" w:history="1">
            <w:r w:rsidR="0074325D" w:rsidRPr="00617440">
              <w:rPr>
                <w:rStyle w:val="Hyperlink"/>
                <w:noProof/>
              </w:rPr>
              <w:t>4.1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bestemme afstanden der skal tilbagelægges for at købe varerne fra forslage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E3B511E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0" w:history="1">
            <w:r w:rsidR="0074325D" w:rsidRPr="00617440">
              <w:rPr>
                <w:rStyle w:val="Hyperlink"/>
                <w:noProof/>
              </w:rPr>
              <w:t>4.1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vise en kørselsvejledning mellem de forskellige forretninger, som der skal handles i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4A3981C" w14:textId="77777777" w:rsidR="0074325D" w:rsidRDefault="00880899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1" w:history="1">
            <w:r w:rsidR="0074325D" w:rsidRPr="00617440">
              <w:rPr>
                <w:rStyle w:val="Hyperlink"/>
                <w:noProof/>
              </w:rPr>
              <w:t>4.1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Bekræftelse af oprettelse/sletning af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30F2417" w14:textId="77777777" w:rsidR="0074325D" w:rsidRDefault="00880899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2" w:history="1">
            <w:r w:rsidR="0074325D" w:rsidRPr="00617440">
              <w:rPr>
                <w:rStyle w:val="Hyperlink"/>
                <w:noProof/>
              </w:rPr>
              <w:t>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kke-funktionelle krav (Kvalitetskrav)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9BCCE6E" w14:textId="190E4A04" w:rsidR="00551AD2" w:rsidRDefault="00551AD2">
          <w:r>
            <w:rPr>
              <w:b/>
              <w:bCs/>
              <w:noProof/>
            </w:rPr>
            <w:fldChar w:fldCharType="end"/>
          </w:r>
        </w:p>
      </w:sdtContent>
    </w:sdt>
    <w:p w14:paraId="71FA3829" w14:textId="77777777" w:rsidR="00551AD2" w:rsidRDefault="00551AD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3974BD70" w14:textId="093283E2" w:rsidR="007D1A29" w:rsidRDefault="007D1A29" w:rsidP="007D1A29">
      <w:pPr>
        <w:pStyle w:val="Heading1"/>
      </w:pPr>
      <w:bookmarkStart w:id="0" w:name="_Toc445051108"/>
      <w:r>
        <w:lastRenderedPageBreak/>
        <w:t>Indledning</w:t>
      </w:r>
      <w:bookmarkEnd w:id="0"/>
    </w:p>
    <w:p w14:paraId="2A086CE1" w14:textId="77777777" w:rsidR="007D1A29" w:rsidRPr="007D1A29" w:rsidRDefault="007D1A29" w:rsidP="007D1A29"/>
    <w:p w14:paraId="2D51F535" w14:textId="77777777" w:rsidR="00820940" w:rsidRDefault="00820940" w:rsidP="00820940"/>
    <w:p w14:paraId="1F308BBA" w14:textId="39798D3F" w:rsidR="00551AD2" w:rsidRDefault="00551AD2" w:rsidP="009F1305">
      <w:pPr>
        <w:pStyle w:val="Heading2"/>
      </w:pPr>
      <w:bookmarkStart w:id="1" w:name="_Toc445051109"/>
      <w:r>
        <w:t>Læsevejledning</w:t>
      </w:r>
      <w:bookmarkEnd w:id="1"/>
    </w:p>
    <w:p w14:paraId="466F5E18" w14:textId="77777777" w:rsidR="00551AD2" w:rsidRDefault="00551AD2"/>
    <w:p w14:paraId="072C6B27" w14:textId="77777777" w:rsidR="00551AD2" w:rsidRDefault="00551AD2"/>
    <w:p w14:paraId="4E1772A9" w14:textId="0194D61E" w:rsidR="00551AD2" w:rsidRDefault="00551AD2" w:rsidP="009F1305">
      <w:pPr>
        <w:pStyle w:val="Heading1"/>
      </w:pPr>
      <w:bookmarkStart w:id="2" w:name="_Toc445051110"/>
      <w:r>
        <w:t>Systembeskrivelse</w:t>
      </w:r>
      <w:bookmarkEnd w:id="2"/>
    </w:p>
    <w:p w14:paraId="09F11A91" w14:textId="77777777" w:rsidR="00551AD2" w:rsidRDefault="00551AD2"/>
    <w:p w14:paraId="45E6DB2B" w14:textId="77777777" w:rsidR="00551AD2" w:rsidRPr="00551AD2" w:rsidRDefault="00551AD2"/>
    <w:p w14:paraId="3C38CC65" w14:textId="77777777" w:rsidR="00027C19" w:rsidRDefault="00027C19" w:rsidP="00324B0E">
      <w:pPr>
        <w:pStyle w:val="Heading1"/>
      </w:pPr>
      <w:bookmarkStart w:id="3" w:name="_Toc445051111"/>
      <w:bookmarkStart w:id="4" w:name="_Toc443577272"/>
      <w:bookmarkStart w:id="5" w:name="_Toc443577273"/>
      <w:r>
        <w:t>Aktør beskrivelse</w:t>
      </w:r>
      <w:bookmarkEnd w:id="3"/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252pt" o:ole="">
            <v:imagedata r:id="rId8" o:title=""/>
          </v:shape>
          <o:OLEObject Type="Embed" ProgID="Visio.Drawing.15" ShapeID="_x0000_i1025" DrawAspect="Content" ObjectID="_1518795575" r:id="rId9"/>
        </w:object>
      </w:r>
    </w:p>
    <w:p w14:paraId="00E4CF5A" w14:textId="6980DE04" w:rsidR="00405C5F" w:rsidRDefault="00405C5F" w:rsidP="00324B0E">
      <w:pPr>
        <w:pStyle w:val="Caption"/>
      </w:pPr>
      <w:bookmarkStart w:id="6" w:name="_Ref444608701"/>
      <w:r>
        <w:t xml:space="preserve">Figur </w:t>
      </w:r>
      <w:r w:rsidR="00880899">
        <w:fldChar w:fldCharType="begin"/>
      </w:r>
      <w:r w:rsidR="00880899">
        <w:instrText xml:space="preserve"> SEQ Figur \* ARABIC </w:instrText>
      </w:r>
      <w:r w:rsidR="00880899">
        <w:fldChar w:fldCharType="separate"/>
      </w:r>
      <w:r>
        <w:rPr>
          <w:noProof/>
        </w:rPr>
        <w:t>1</w:t>
      </w:r>
      <w:r w:rsidR="00880899">
        <w:rPr>
          <w:noProof/>
        </w:rPr>
        <w:fldChar w:fldCharType="end"/>
      </w:r>
      <w:bookmarkEnd w:id="6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p w14:paraId="3F0C66C0" w14:textId="77777777" w:rsidR="00324B0E" w:rsidRDefault="00324B0E" w:rsidP="00324B0E">
      <w:pPr>
        <w:pStyle w:val="Heading1"/>
      </w:pPr>
      <w:bookmarkStart w:id="7" w:name="_Toc445051112"/>
      <w:bookmarkEnd w:id="4"/>
      <w:r>
        <w:lastRenderedPageBreak/>
        <w:t>User stories</w:t>
      </w:r>
      <w:bookmarkEnd w:id="7"/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8" w:name="_Toc443577276"/>
      <w:bookmarkStart w:id="9" w:name="_Toc445051113"/>
      <w:r w:rsidRPr="0091662F">
        <w:t xml:space="preserve">Tilføj </w:t>
      </w:r>
      <w:r>
        <w:t>vare til forretning</w:t>
      </w:r>
      <w:bookmarkEnd w:id="8"/>
      <w:bookmarkEnd w:id="9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EB2D1B9" w14:textId="00558EE7" w:rsidR="00551AD2" w:rsidRDefault="008B2BFD" w:rsidP="00324B0E">
      <w:r w:rsidRPr="009F1305">
        <w:rPr>
          <w:b/>
        </w:rPr>
        <w:t>Som</w:t>
      </w:r>
      <w:r>
        <w:t xml:space="preserve"> en forretningsmanager af Pristjek220</w:t>
      </w:r>
    </w:p>
    <w:p w14:paraId="2C4072F1" w14:textId="695C4CC1" w:rsidR="008B2BFD" w:rsidRDefault="00551AD2" w:rsidP="00324B0E">
      <w:r w:rsidRPr="009F1305">
        <w:rPr>
          <w:b/>
        </w:rPr>
        <w:t>Vil</w:t>
      </w:r>
      <w:r>
        <w:t xml:space="preserve"> </w:t>
      </w:r>
      <w:r w:rsidR="008B2BFD">
        <w:t xml:space="preserve">jeg kunne </w:t>
      </w:r>
      <w:r w:rsidR="00F72D96">
        <w:t>tilføje en</w:t>
      </w:r>
      <w:r w:rsidR="008B2BFD">
        <w:t xml:space="preserve"> vare til min forretning, med </w:t>
      </w:r>
      <w:r>
        <w:t xml:space="preserve">tilhørende </w:t>
      </w:r>
      <w:r w:rsidR="008B2BFD">
        <w:t>pris,</w:t>
      </w:r>
    </w:p>
    <w:p w14:paraId="4B419CA8" w14:textId="056CDF64" w:rsidR="00551AD2" w:rsidRPr="00551AD2" w:rsidRDefault="00551AD2" w:rsidP="00324B0E">
      <w:r>
        <w:rPr>
          <w:b/>
        </w:rPr>
        <w:t>Så</w:t>
      </w:r>
      <w:r>
        <w:t xml:space="preserve"> jeg kan holde informationerne om varesortimentet i min forretning opdateret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5953E5CB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>.</w:t>
      </w:r>
    </w:p>
    <w:p w14:paraId="5B5AAB1B" w14:textId="1E320F07" w:rsidR="008B2BFD" w:rsidRDefault="008B2BFD" w:rsidP="00324B0E">
      <w:r>
        <w:t>Prisen for varen tilføjes kun til</w:t>
      </w:r>
      <w:r w:rsidR="00432CE1">
        <w:t xml:space="preserve"> </w:t>
      </w:r>
      <w:r w:rsidR="009F1305">
        <w:t>Pristjek220</w:t>
      </w:r>
      <w:r w:rsidR="00432CE1">
        <w:t>, for</w:t>
      </w:r>
      <w:r>
        <w:t xml:space="preserve"> den specifikke vare der er valgt.</w:t>
      </w:r>
    </w:p>
    <w:p w14:paraId="40631F9F" w14:textId="62E94FE2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9F1305">
        <w:t xml:space="preserve"> </w:t>
      </w:r>
      <w:r w:rsidR="008B2BFD">
        <w:t>bliver de</w:t>
      </w:r>
      <w:r>
        <w:t>n</w:t>
      </w:r>
      <w:r w:rsidR="00F72D96">
        <w:t>ne vare benyttet</w:t>
      </w:r>
      <w:r w:rsidR="008B2BFD">
        <w:t>.</w:t>
      </w:r>
    </w:p>
    <w:p w14:paraId="10F2628B" w14:textId="46339FEE" w:rsidR="001A6113" w:rsidRDefault="001A6113" w:rsidP="00324B0E">
      <w:r>
        <w:t>Hvis relationen mellem produktet og forretningen allerede findes, skal der kommer en pop, der informere omkring dette.</w:t>
      </w:r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10" w:name="_Toc443577280"/>
      <w:bookmarkStart w:id="11" w:name="_Toc445051114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10"/>
      <w:bookmarkEnd w:id="11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3FBC7A54" w14:textId="4D7D5EF0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D270675" w14:textId="5131255F" w:rsidR="006B1B06" w:rsidRDefault="006B1B06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9D7471">
        <w:t xml:space="preserve">jeg kunne finde den billigste forretning for en vare fra </w:t>
      </w:r>
      <w:r w:rsidR="00D2326A">
        <w:t>Pristjek220</w:t>
      </w:r>
      <w:r w:rsidR="009D7471">
        <w:t>,</w:t>
      </w:r>
    </w:p>
    <w:p w14:paraId="51F8C10F" w14:textId="657393B6" w:rsidR="009D7471" w:rsidRDefault="006B1B06" w:rsidP="00324B0E">
      <w:r w:rsidRPr="009F1305">
        <w:rPr>
          <w:b/>
        </w:rPr>
        <w:t>Så</w:t>
      </w:r>
      <w:r>
        <w:t xml:space="preserve"> </w:t>
      </w:r>
      <w:r w:rsidR="009D7471">
        <w:t>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1DF6A408" w:rsidR="009D7471" w:rsidRPr="0091662F" w:rsidRDefault="009D7471" w:rsidP="00324B0E">
      <w:pPr>
        <w:pStyle w:val="Heading2"/>
      </w:pPr>
      <w:bookmarkStart w:id="12" w:name="_Toc443577284"/>
      <w:bookmarkStart w:id="13" w:name="_Toc445051115"/>
      <w:r>
        <w:t xml:space="preserve">Indtast </w:t>
      </w:r>
      <w:bookmarkEnd w:id="12"/>
      <w:bookmarkEnd w:id="13"/>
      <w:r w:rsidR="0074325D">
        <w:t>indkøbsliste</w:t>
      </w:r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1040B550" w14:textId="77777777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 xml:space="preserve">bruger af Pristjek220 </w:t>
      </w:r>
    </w:p>
    <w:p w14:paraId="3420AA6F" w14:textId="23CB7AE4" w:rsidR="006B1B06" w:rsidRDefault="006B1B06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9D7471">
        <w:t xml:space="preserve">jeg kunne indtaste min </w:t>
      </w:r>
      <w:r w:rsidR="0074325D">
        <w:t xml:space="preserve">indkøbsliste </w:t>
      </w:r>
      <w:r w:rsidR="009D7471">
        <w:t xml:space="preserve">i </w:t>
      </w:r>
      <w:r w:rsidR="00D2326A">
        <w:t>Pristjek220</w:t>
      </w:r>
      <w:r w:rsidR="009D7471">
        <w:t>,</w:t>
      </w:r>
    </w:p>
    <w:p w14:paraId="6DDE8B60" w14:textId="50363985" w:rsidR="009D7471" w:rsidRDefault="006B1B06" w:rsidP="00324B0E">
      <w:r w:rsidRPr="009F1305">
        <w:rPr>
          <w:b/>
        </w:rPr>
        <w:t>Så</w:t>
      </w:r>
      <w:r>
        <w:t xml:space="preserve"> </w:t>
      </w:r>
      <w:r w:rsidR="009D7471">
        <w:t>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4B49821A" w:rsidR="009D7471" w:rsidRDefault="009D7471" w:rsidP="00324B0E">
      <w:r>
        <w:lastRenderedPageBreak/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 xml:space="preserve">s </w:t>
      </w:r>
      <w:r w:rsidR="0074325D">
        <w:t>indkøbsliste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14" w:name="_Toc443577286"/>
      <w:bookmarkStart w:id="15" w:name="_Toc445051116"/>
      <w:r>
        <w:t>Find ud af hvor varerne fra indkøbslisten kan købes billigst</w:t>
      </w:r>
      <w:bookmarkEnd w:id="14"/>
      <w:bookmarkEnd w:id="15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45BAD94" w14:textId="5E10F0AB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2BDCE239" w14:textId="1A089AC4" w:rsidR="009D7471" w:rsidRDefault="006B1B06" w:rsidP="00324B0E">
      <w:r w:rsidRPr="009F1305">
        <w:rPr>
          <w:b/>
        </w:rPr>
        <w:t>Vil</w:t>
      </w:r>
      <w:r>
        <w:t xml:space="preserve"> </w:t>
      </w:r>
      <w:r w:rsidR="009D7471">
        <w:t>jeg kunne se hvor det er muligt at købe varerne på indkøbslisten billigst ud fra de indtastede indstillinger for indkøbslisten</w:t>
      </w:r>
      <w:r>
        <w:t>,</w:t>
      </w:r>
    </w:p>
    <w:p w14:paraId="2EC0912D" w14:textId="29F0FFB0" w:rsidR="006B1B06" w:rsidRPr="009F1305" w:rsidRDefault="009F1305" w:rsidP="00324B0E">
      <w:r>
        <w:rPr>
          <w:b/>
        </w:rPr>
        <w:t>Så</w:t>
      </w:r>
      <w:r>
        <w:t xml:space="preserve"> jeg kan spare penge på mine indkøb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7261AB5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</w:t>
      </w:r>
      <w:r w:rsidR="0074325D">
        <w:t>indkøbslisten</w:t>
      </w:r>
      <w:r>
        <w:t>.</w:t>
      </w:r>
    </w:p>
    <w:p w14:paraId="613FBFCD" w14:textId="6BDB72DC" w:rsidR="009D7471" w:rsidRDefault="009D7471" w:rsidP="00324B0E">
      <w:r>
        <w:t xml:space="preserve">Det vil blive vist en liste med hvor det er billigst at købe de forskellige varer, listen skal opfylde de krav der er stillet i indstillinger for </w:t>
      </w:r>
      <w:r w:rsidR="0074325D">
        <w:t>indkøbsliste</w:t>
      </w:r>
      <w:r>
        <w:t>.</w:t>
      </w:r>
    </w:p>
    <w:p w14:paraId="65AE10BC" w14:textId="1B23C10A" w:rsidR="009D7471" w:rsidRDefault="009D7471" w:rsidP="00324B0E">
      <w:r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16" w:name="_Toc443577281"/>
      <w:bookmarkStart w:id="17" w:name="_Toc445051117"/>
      <w:r>
        <w:t>Finde</w:t>
      </w:r>
      <w:r w:rsidRPr="0091662F">
        <w:t xml:space="preserve"> </w:t>
      </w:r>
      <w:r>
        <w:t>hvilke forretninger der har en vare</w:t>
      </w:r>
      <w:bookmarkEnd w:id="16"/>
      <w:bookmarkEnd w:id="17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6AB672B" w14:textId="5CD24B58" w:rsidR="006B1B06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E2277D3" w14:textId="6BBA591B" w:rsidR="00CE33CE" w:rsidRDefault="006B1B06" w:rsidP="00324B0E">
      <w:r w:rsidRPr="009F1305">
        <w:rPr>
          <w:b/>
        </w:rPr>
        <w:t>Vil</w:t>
      </w:r>
      <w:r>
        <w:t xml:space="preserve"> </w:t>
      </w:r>
      <w:r w:rsidR="00CE33CE">
        <w:t>jeg kunne finde ud af hvilke forretninger der fører den vare jeg ønsker at købe</w:t>
      </w:r>
      <w:r>
        <w:t>,</w:t>
      </w:r>
    </w:p>
    <w:p w14:paraId="2DF01829" w14:textId="361E86B2" w:rsidR="006B1B06" w:rsidRPr="009F1305" w:rsidRDefault="006B1B06" w:rsidP="00324B0E">
      <w:r w:rsidRPr="009F1305">
        <w:rPr>
          <w:b/>
        </w:rPr>
        <w:t xml:space="preserve">Så </w:t>
      </w:r>
      <w:r w:rsidR="009F1305">
        <w:t>jeg ved hvem der forhandler varen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0F188118" w:rsidR="00CE33CE" w:rsidRDefault="008A1536" w:rsidP="00324B0E">
      <w:pPr>
        <w:pStyle w:val="Heading2"/>
      </w:pPr>
      <w:bookmarkStart w:id="18" w:name="_Toc443577287"/>
      <w:bookmarkStart w:id="19" w:name="_Toc445051118"/>
      <w:r>
        <w:t>Sammenligning af billigste indkøb og indkøb i én forretning</w:t>
      </w:r>
      <w:bookmarkEnd w:id="18"/>
      <w:bookmarkEnd w:id="19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C5D1DBE" w14:textId="66F95279" w:rsidR="006B1B06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bookmarkStart w:id="20" w:name="_GoBack"/>
      <w:bookmarkEnd w:id="20"/>
    </w:p>
    <w:p w14:paraId="35C8ACCB" w14:textId="2B249050" w:rsidR="006B1B06" w:rsidRDefault="006B1B06" w:rsidP="00324B0E">
      <w:r w:rsidRPr="009F1305">
        <w:rPr>
          <w:b/>
        </w:rPr>
        <w:t>Vil</w:t>
      </w:r>
      <w:r>
        <w:t xml:space="preserve"> </w:t>
      </w:r>
      <w:r w:rsidR="00CE33CE">
        <w:t>jeg kunne se en sammenligning af hvad prisen er en enkelt forretning og hvor varerne er billigst,</w:t>
      </w:r>
    </w:p>
    <w:p w14:paraId="7858F3DF" w14:textId="6F3DD1C3" w:rsidR="00CE33CE" w:rsidRDefault="006B1B06" w:rsidP="00324B0E">
      <w:r>
        <w:rPr>
          <w:b/>
        </w:rPr>
        <w:t>S</w:t>
      </w:r>
      <w:r w:rsidRPr="009F1305">
        <w:rPr>
          <w:b/>
        </w:rPr>
        <w:t>å</w:t>
      </w:r>
      <w:r>
        <w:t xml:space="preserve"> </w:t>
      </w:r>
      <w:r w:rsidR="00CE33CE">
        <w:t>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lastRenderedPageBreak/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6C789A6" w14:textId="5883A1A3" w:rsidR="002362B3" w:rsidRPr="0091662F" w:rsidRDefault="002362B3" w:rsidP="00324B0E">
      <w:pPr>
        <w:pStyle w:val="Heading2"/>
      </w:pPr>
      <w:bookmarkStart w:id="21" w:name="_Toc443577275"/>
      <w:bookmarkStart w:id="22" w:name="_Toc445051120"/>
      <w:bookmarkEnd w:id="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21"/>
      <w:bookmarkEnd w:id="22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1081F797" w14:textId="03761DE4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63EBD3EA" w14:textId="004F94F5" w:rsidR="002362B3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 tilføje en forretning,</w:t>
      </w:r>
      <w:r w:rsidR="002362B3" w:rsidRPr="00F06E3F">
        <w:t xml:space="preserve"> </w:t>
      </w:r>
      <w:r w:rsidR="002362B3">
        <w:t xml:space="preserve">som ikke allerede findes i </w:t>
      </w:r>
      <w:r w:rsidR="00946AB0">
        <w:t>Pristjek220</w:t>
      </w:r>
      <w:r w:rsidR="002362B3">
        <w:t>, med tilhørende åbningstider</w:t>
      </w:r>
      <w:r>
        <w:t>,</w:t>
      </w:r>
    </w:p>
    <w:p w14:paraId="4136C769" w14:textId="53EFB1BF" w:rsidR="001149CF" w:rsidRPr="009F1305" w:rsidRDefault="001149CF" w:rsidP="00324B0E">
      <w:r w:rsidRPr="009F1305">
        <w:rPr>
          <w:b/>
        </w:rPr>
        <w:t xml:space="preserve">Så </w:t>
      </w:r>
      <w:r w:rsidR="009F1305">
        <w:t>der kan tilføjes flere forretninger til Pristjek220.</w:t>
      </w:r>
    </w:p>
    <w:p w14:paraId="17B09BEF" w14:textId="08122EC8" w:rsidR="002362B3" w:rsidRDefault="002362B3" w:rsidP="00324B0E">
      <w:r>
        <w:rPr>
          <w:b/>
        </w:rPr>
        <w:t>Accepteringskriterier:</w:t>
      </w:r>
    </w:p>
    <w:p w14:paraId="6D5AD7CB" w14:textId="358865A3" w:rsidR="002362B3" w:rsidRDefault="002362B3" w:rsidP="00324B0E">
      <w:r>
        <w:t xml:space="preserve">Informationerne om forretningen gemmes i </w:t>
      </w:r>
      <w:r w:rsidR="00946AB0">
        <w:t>Pristjek220</w:t>
      </w:r>
      <w:r w:rsidR="009F1305">
        <w:t>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23" w:name="_Toc443577293"/>
      <w:bookmarkStart w:id="24" w:name="_Toc445051121"/>
      <w:r>
        <w:t>Autofuldførelse</w:t>
      </w:r>
      <w:bookmarkEnd w:id="23"/>
      <w:bookmarkEnd w:id="24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5CC6E2E2" w14:textId="3C9975D7" w:rsidR="001149CF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2E408DB9" w14:textId="559207F8" w:rsidR="001149CF" w:rsidRDefault="001149CF" w:rsidP="00324B0E">
      <w:r w:rsidRPr="009F1305">
        <w:rPr>
          <w:b/>
        </w:rPr>
        <w:t>Vil</w:t>
      </w:r>
      <w:r>
        <w:t xml:space="preserve"> </w:t>
      </w:r>
      <w:r w:rsidR="00CE33CE">
        <w:t xml:space="preserve">jeg kunne se hvilke vare og forretninger, der allerede findes i </w:t>
      </w:r>
      <w:r w:rsidR="0012600E">
        <w:t>Pristjek220</w:t>
      </w:r>
      <w:r w:rsidR="00CE33CE">
        <w:t>, når jeg sidder og søger</w:t>
      </w:r>
      <w:r>
        <w:t>,</w:t>
      </w:r>
    </w:p>
    <w:p w14:paraId="77846E27" w14:textId="5E48A569" w:rsidR="00CE33CE" w:rsidRDefault="001149CF" w:rsidP="00324B0E">
      <w:r w:rsidRPr="009F1305">
        <w:rPr>
          <w:b/>
        </w:rPr>
        <w:t>Så</w:t>
      </w:r>
      <w:r>
        <w:t xml:space="preserve"> </w:t>
      </w:r>
      <w:r w:rsidR="00CE33CE">
        <w:t xml:space="preserve">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782850B9" w:rsidR="00CE33CE" w:rsidRDefault="001149CF" w:rsidP="00324B0E">
      <w:r>
        <w:t>F</w:t>
      </w:r>
      <w:r w:rsidR="00405C5F">
        <w:t>orbruger</w:t>
      </w:r>
      <w:r w:rsidR="00CE33CE">
        <w:t>en har indtastet starten af et ord der er i databasen og derefter har mulighed for at vælge det fulde ord, som så bliver indsat.</w:t>
      </w:r>
    </w:p>
    <w:p w14:paraId="4E734C3B" w14:textId="3DADBB19" w:rsidR="00CE33CE" w:rsidRDefault="001149CF" w:rsidP="00324B0E">
      <w:r>
        <w:t>D</w:t>
      </w:r>
      <w:r w:rsidR="00CE33CE">
        <w:t>er kommer op til 6 forskellige forslag, i alfabetisk orden.</w:t>
      </w:r>
    </w:p>
    <w:p w14:paraId="3840572A" w14:textId="4CEF8B84" w:rsidR="00CE33CE" w:rsidRDefault="001149CF" w:rsidP="00324B0E">
      <w:r>
        <w:t>D</w:t>
      </w:r>
      <w:r w:rsidR="00CE33CE">
        <w:t>er kommer</w:t>
      </w:r>
      <w:r w:rsidR="00180E50">
        <w:t xml:space="preserve"> relevante</w:t>
      </w:r>
      <w:r w:rsidR="00CE33CE"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1CC83433" w:rsidR="00CE33CE" w:rsidRPr="0091662F" w:rsidRDefault="00CE33CE" w:rsidP="00324B0E">
      <w:pPr>
        <w:pStyle w:val="Heading2"/>
      </w:pPr>
      <w:bookmarkStart w:id="25" w:name="_Toc443577289"/>
      <w:bookmarkStart w:id="26" w:name="_Toc445051122"/>
      <w:r>
        <w:t xml:space="preserve">Send </w:t>
      </w:r>
      <w:r w:rsidR="0074325D">
        <w:t xml:space="preserve">indkøbsliste </w:t>
      </w:r>
      <w:r>
        <w:t>på mail</w:t>
      </w:r>
      <w:bookmarkEnd w:id="25"/>
      <w:bookmarkEnd w:id="26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128CF0CE" w14:textId="47875BEC" w:rsidR="001149CF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1C8D8F91" w14:textId="213A9C15" w:rsidR="001149CF" w:rsidRDefault="001149CF" w:rsidP="00324B0E">
      <w:r w:rsidRPr="009F1305">
        <w:rPr>
          <w:b/>
        </w:rPr>
        <w:t>Vil</w:t>
      </w:r>
      <w:r>
        <w:t xml:space="preserve"> </w:t>
      </w:r>
      <w:r w:rsidR="00CE33CE">
        <w:t>jeg kunne modtage min indkøbsliste/forslag til indkøbssteder på mail,</w:t>
      </w:r>
    </w:p>
    <w:p w14:paraId="32999B8E" w14:textId="6082A5FF" w:rsidR="00CE33CE" w:rsidRDefault="001149CF" w:rsidP="00324B0E">
      <w:r w:rsidRPr="009F1305">
        <w:rPr>
          <w:b/>
        </w:rPr>
        <w:t>Så</w:t>
      </w:r>
      <w:r>
        <w:t xml:space="preserve"> </w:t>
      </w:r>
      <w:r w:rsidR="00CE33CE">
        <w:t xml:space="preserve">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lastRenderedPageBreak/>
        <w:t>Accepteringskriterier:</w:t>
      </w:r>
    </w:p>
    <w:p w14:paraId="4CF48878" w14:textId="69789412" w:rsidR="00CE33CE" w:rsidRDefault="001149CF" w:rsidP="00324B0E">
      <w:r>
        <w:t>F</w:t>
      </w:r>
      <w:r w:rsidR="00405C5F">
        <w:t>orbruger</w:t>
      </w:r>
      <w:r w:rsidR="00CE33CE">
        <w:t>en modtager indkøbslisten/forslaget til indkøbssteder på sin mail, hvis mailen er indtastet rigtigt.</w:t>
      </w:r>
    </w:p>
    <w:p w14:paraId="5C2447FF" w14:textId="51D57624" w:rsidR="00CE33CE" w:rsidRDefault="001149CF" w:rsidP="00324B0E">
      <w:r>
        <w:t>M</w:t>
      </w:r>
      <w:r w:rsidR="00CE33CE">
        <w:t>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27" w:name="_Toc443577279"/>
      <w:bookmarkStart w:id="28" w:name="_Toc445051123"/>
      <w:r>
        <w:t>Fjern</w:t>
      </w:r>
      <w:r w:rsidRPr="0091662F">
        <w:t xml:space="preserve"> </w:t>
      </w:r>
      <w:r>
        <w:t>en vare fra en bestemt forretning</w:t>
      </w:r>
      <w:bookmarkEnd w:id="27"/>
      <w:bookmarkEnd w:id="28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0E724662" w14:textId="052229BC" w:rsidR="001149CF" w:rsidRDefault="00324B0E" w:rsidP="00324B0E">
      <w:r w:rsidRPr="009F1305">
        <w:rPr>
          <w:b/>
        </w:rPr>
        <w:t>Som</w:t>
      </w:r>
      <w:r>
        <w:t xml:space="preserve"> en forretningsmanager af Pristjek220</w:t>
      </w:r>
    </w:p>
    <w:p w14:paraId="25602BC6" w14:textId="2419F6DD" w:rsidR="00324B0E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324B0E">
        <w:t>jeg kunne fjerne en vare fra en forretning</w:t>
      </w:r>
      <w:r>
        <w:t>,</w:t>
      </w:r>
    </w:p>
    <w:p w14:paraId="43A8FCC7" w14:textId="3AAF41BE" w:rsidR="001149CF" w:rsidRPr="009F1305" w:rsidRDefault="009F1305" w:rsidP="00324B0E">
      <w:pPr>
        <w:rPr>
          <w:b/>
        </w:rPr>
      </w:pPr>
      <w:r>
        <w:rPr>
          <w:b/>
        </w:rPr>
        <w:t>Så</w:t>
      </w:r>
      <w:r>
        <w:t xml:space="preserve"> jeg kan holde Pristjek220 opdateret med min butiks sortiment. 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32DA2703" w:rsidR="00324B0E" w:rsidRDefault="00324B0E" w:rsidP="00324B0E">
      <w:r>
        <w:t>Relationer mellem varen og forre</w:t>
      </w:r>
      <w:r w:rsidR="009F1305">
        <w:t>tningen fjernes fra Pristjek220</w:t>
      </w:r>
      <w:r>
        <w:t>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29" w:name="_Toc443577277"/>
      <w:bookmarkStart w:id="30" w:name="_Toc445051124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29"/>
      <w:bookmarkEnd w:id="30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332ED06" w14:textId="132053A8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2995E4DD" w14:textId="08A1938A" w:rsidR="001149CF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2362B3">
        <w:t xml:space="preserve">jeg kunne fjerne en vare, med tilhørende pris i de forskellige forretninger, fra </w:t>
      </w:r>
      <w:r w:rsidR="00946AB0">
        <w:t>Pristjek220</w:t>
      </w:r>
      <w:r w:rsidR="002362B3">
        <w:t>,</w:t>
      </w:r>
    </w:p>
    <w:p w14:paraId="7558065A" w14:textId="39A5BBA6" w:rsidR="002362B3" w:rsidRDefault="001149CF" w:rsidP="00324B0E">
      <w:r w:rsidRPr="009F1305">
        <w:rPr>
          <w:b/>
        </w:rPr>
        <w:t>Så</w:t>
      </w:r>
      <w:r>
        <w:t xml:space="preserve"> </w:t>
      </w:r>
      <w:r w:rsidR="002362B3">
        <w:t xml:space="preserve">der kan fjernes varer fra Pristjek220, som </w:t>
      </w:r>
      <w:r w:rsidR="00652818">
        <w:t>ikke længere har en relation til en forretninger</w:t>
      </w:r>
      <w:r w:rsidR="002362B3"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264E0D64" w:rsidR="002362B3" w:rsidRDefault="002362B3" w:rsidP="00324B0E">
      <w:r>
        <w:t xml:space="preserve">Varen fjernes fra </w:t>
      </w:r>
      <w:r w:rsidR="0012600E">
        <w:t>Pristjek220</w:t>
      </w:r>
      <w:r w:rsidR="009F1305">
        <w:t xml:space="preserve"> </w:t>
      </w:r>
      <w:r>
        <w:t>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31" w:name="_Toc443577278"/>
      <w:bookmarkStart w:id="32" w:name="_Toc445051125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31"/>
      <w:bookmarkEnd w:id="32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0ADD8A" w14:textId="261C90B8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43B739DD" w14:textId="6B324F38" w:rsidR="002362B3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2362B3">
        <w:t>jeg kunne fjerne en forretning, med tilhørende pris for alle dens forskellige vare</w:t>
      </w:r>
      <w:r>
        <w:t>,</w:t>
      </w:r>
    </w:p>
    <w:p w14:paraId="58B08E7F" w14:textId="4F818780" w:rsidR="001149CF" w:rsidRPr="00116654" w:rsidRDefault="00116654" w:rsidP="00324B0E">
      <w:r>
        <w:rPr>
          <w:b/>
        </w:rPr>
        <w:t>Så</w:t>
      </w:r>
      <w:r>
        <w:t xml:space="preserve"> der ikke findes forretninger i programmet, som ikke findes længe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348AB4BF" w:rsidR="002362B3" w:rsidRDefault="002362B3" w:rsidP="00324B0E">
      <w:r>
        <w:lastRenderedPageBreak/>
        <w:t xml:space="preserve">Forretningen fjernes fra </w:t>
      </w:r>
      <w:r w:rsidR="0012600E">
        <w:t>Pristjek220</w:t>
      </w:r>
      <w:r w:rsidR="009F1305">
        <w:t xml:space="preserve"> </w:t>
      </w:r>
      <w:r>
        <w:t>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33" w:name="_Toc443577282"/>
      <w:bookmarkStart w:id="34" w:name="_Toc445051126"/>
      <w:r>
        <w:t>Find åbningstider for en forretning</w:t>
      </w:r>
      <w:bookmarkEnd w:id="33"/>
      <w:bookmarkEnd w:id="34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38CA072" w14:textId="0416069E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67E1DED" w14:textId="4DDCCA60" w:rsidR="002362B3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 finde ud af åbningstiderne for en forretning der fører den vare jeg ønsker at købe</w:t>
      </w:r>
      <w:r>
        <w:t>,</w:t>
      </w:r>
    </w:p>
    <w:p w14:paraId="05113032" w14:textId="0C2D55E4" w:rsidR="001149CF" w:rsidRPr="00116654" w:rsidRDefault="00116654" w:rsidP="00324B0E">
      <w:r>
        <w:rPr>
          <w:b/>
        </w:rPr>
        <w:t>Så</w:t>
      </w:r>
      <w:r>
        <w:t xml:space="preserve"> jeg ved hvornår en forretning har åben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2A4CAD67" w:rsidR="00D2326A" w:rsidRPr="0091662F" w:rsidRDefault="00D2326A" w:rsidP="00324B0E">
      <w:pPr>
        <w:pStyle w:val="Heading2"/>
      </w:pPr>
      <w:bookmarkStart w:id="35" w:name="_Toc443577285"/>
      <w:bookmarkStart w:id="36" w:name="_Toc445051127"/>
      <w:r>
        <w:t xml:space="preserve">Indstillinger for </w:t>
      </w:r>
      <w:bookmarkEnd w:id="35"/>
      <w:bookmarkEnd w:id="36"/>
      <w:r w:rsidR="0074325D">
        <w:t>indkøbsliste</w:t>
      </w:r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6D4DCFA0" w14:textId="5AA50ACE" w:rsidR="001149CF" w:rsidRDefault="00D2326A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44F49664" w14:textId="1086822A" w:rsidR="00D2326A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D2326A">
        <w:t>jeg kunne sætte søgeparameter; forretninger, afstand, antal forretninger, som der skal søges med når jeg vil finde ud af hvor jeg skal handle</w:t>
      </w:r>
      <w:r>
        <w:t>,</w:t>
      </w:r>
    </w:p>
    <w:p w14:paraId="342BF66D" w14:textId="6DACB0AB" w:rsidR="001149CF" w:rsidRPr="00116654" w:rsidRDefault="00116654" w:rsidP="00324B0E">
      <w:r>
        <w:rPr>
          <w:b/>
        </w:rPr>
        <w:t>Så</w:t>
      </w:r>
      <w:r>
        <w:t xml:space="preserve"> jeg har mulighed for at vise hvad jeg ønsker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37" w:name="_Toc443577288"/>
      <w:bookmarkStart w:id="38" w:name="_Toc44505112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37"/>
      <w:bookmarkEnd w:id="38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58646E" w14:textId="133C3644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5DCCA036" w14:textId="4A168101" w:rsidR="002362B3" w:rsidRDefault="001149CF" w:rsidP="00324B0E">
      <w:r>
        <w:t xml:space="preserve">Vil </w:t>
      </w:r>
      <w:r w:rsidR="002362B3">
        <w:t>jeg kunne justere, for hver vare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 w:rsidR="002362B3">
        <w:t>forslag</w:t>
      </w:r>
      <w:r>
        <w:t>,</w:t>
      </w:r>
    </w:p>
    <w:p w14:paraId="4E662A33" w14:textId="7D5C91B3" w:rsidR="001149CF" w:rsidRPr="00116654" w:rsidRDefault="00116654" w:rsidP="00324B0E">
      <w:r>
        <w:rPr>
          <w:b/>
        </w:rPr>
        <w:t>Så</w:t>
      </w:r>
      <w:r>
        <w:t xml:space="preserve"> jeg har frihed til at ændre det, hvis jeg vil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lastRenderedPageBreak/>
        <w:t>Accepteringskriterier:</w:t>
      </w:r>
    </w:p>
    <w:p w14:paraId="2982568D" w14:textId="66CC8D81" w:rsidR="002362B3" w:rsidRDefault="001149CF" w:rsidP="00324B0E">
      <w:r>
        <w:t>F</w:t>
      </w:r>
      <w:r w:rsidR="00405C5F">
        <w:t>orbruger</w:t>
      </w:r>
      <w:r w:rsidR="002362B3">
        <w:t xml:space="preserve">en kan flytte varer fra en </w:t>
      </w:r>
      <w:r w:rsidR="00DD6A0E">
        <w:t>forretning</w:t>
      </w:r>
      <w:r w:rsidR="002362B3">
        <w:t xml:space="preserve"> til en anden på forslaget.</w:t>
      </w:r>
    </w:p>
    <w:p w14:paraId="083F29A1" w14:textId="505D8E5D" w:rsidR="002362B3" w:rsidRDefault="001149CF" w:rsidP="00324B0E">
      <w:r>
        <w:t>N</w:t>
      </w:r>
      <w:r w:rsidR="002362B3">
        <w:t xml:space="preserve">år </w:t>
      </w:r>
      <w:r w:rsidR="00405C5F">
        <w:t>forbruger</w:t>
      </w:r>
      <w:r w:rsidR="002362B3">
        <w:t xml:space="preserve">en flytter varer fra en </w:t>
      </w:r>
      <w:r w:rsidR="00DD6A0E">
        <w:t>forretning</w:t>
      </w:r>
      <w:r w:rsidR="002362B3"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39" w:name="_Toc443577290"/>
      <w:bookmarkStart w:id="40" w:name="_Toc445051129"/>
      <w:r>
        <w:t>Kunne bestemme afstanden der skal tilbagelægges for at købe varerne fra forslaget</w:t>
      </w:r>
      <w:bookmarkEnd w:id="39"/>
      <w:bookmarkEnd w:id="40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849A41" w14:textId="302B7355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580A4A17" w14:textId="70328ABE" w:rsidR="001149CF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</w:t>
      </w:r>
      <w:r w:rsidR="00946AB0">
        <w:t xml:space="preserve"> indtaste hvor jeg befinder mig, for så at</w:t>
      </w:r>
      <w:r w:rsidR="002362B3">
        <w:t xml:space="preserve"> se hvor lang afstand jeg skal tilbagelægge for at handle, på de forskellige forslag</w:t>
      </w:r>
      <w:r w:rsidR="00933409">
        <w:t>,</w:t>
      </w:r>
    </w:p>
    <w:p w14:paraId="36464B32" w14:textId="5E017F0D" w:rsidR="002362B3" w:rsidRDefault="001149CF" w:rsidP="00324B0E">
      <w:r w:rsidRPr="009F1305">
        <w:rPr>
          <w:b/>
        </w:rPr>
        <w:t>Så</w:t>
      </w:r>
      <w:r>
        <w:t xml:space="preserve"> </w:t>
      </w:r>
      <w:r w:rsidR="00933409">
        <w:t>jeg har en ide om hvor lang tid det vil tage</w:t>
      </w:r>
      <w:r w:rsidR="002362B3"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4F8E9865" w:rsidR="002362B3" w:rsidRDefault="001149CF" w:rsidP="00324B0E">
      <w:r>
        <w:t>F</w:t>
      </w:r>
      <w:r w:rsidR="00405C5F">
        <w:t>orbruger</w:t>
      </w:r>
      <w:r w:rsidR="002362B3"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41" w:name="_Toc443577291"/>
      <w:bookmarkStart w:id="42" w:name="_Toc445051130"/>
      <w:r>
        <w:t>Kunne vise en kørselsvejledning mellem de forskellige forretninger, som der skal handles i</w:t>
      </w:r>
      <w:bookmarkEnd w:id="41"/>
      <w:bookmarkEnd w:id="42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03D9D82" w14:textId="2C793189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</w:t>
      </w:r>
      <w:r w:rsidR="00933409">
        <w:t>f Pristjek220</w:t>
      </w:r>
    </w:p>
    <w:p w14:paraId="1CFC8CE6" w14:textId="5B3EA807" w:rsidR="001149CF" w:rsidRDefault="001149CF" w:rsidP="00324B0E">
      <w:r w:rsidRPr="009F1305">
        <w:rPr>
          <w:b/>
        </w:rPr>
        <w:t>Vil</w:t>
      </w:r>
      <w:r>
        <w:t xml:space="preserve"> </w:t>
      </w:r>
      <w:r w:rsidR="00933409">
        <w:t xml:space="preserve">jeg kunne se </w:t>
      </w:r>
      <w:r w:rsidR="002362B3">
        <w:t>hvilken vej jeg skal køre for at handle</w:t>
      </w:r>
      <w:r w:rsidR="00933409">
        <w:t>,</w:t>
      </w:r>
    </w:p>
    <w:p w14:paraId="7E71CE3F" w14:textId="0DC0FA26" w:rsidR="002362B3" w:rsidRDefault="001149CF" w:rsidP="00324B0E">
      <w:r w:rsidRPr="009F1305">
        <w:rPr>
          <w:b/>
        </w:rPr>
        <w:t>Så</w:t>
      </w:r>
      <w:r>
        <w:t xml:space="preserve"> </w:t>
      </w:r>
      <w:r w:rsidR="00933409">
        <w:t>hvis jeg er i en by hvor jeg ikke er kendt, kan jeg navigerer til forretningerne</w:t>
      </w:r>
      <w:r w:rsidR="002362B3"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789B02A6" w:rsidR="002362B3" w:rsidRDefault="001149CF" w:rsidP="00324B0E">
      <w:r>
        <w:t>F</w:t>
      </w:r>
      <w:r w:rsidR="00405C5F">
        <w:t>orbruger</w:t>
      </w:r>
      <w:r w:rsidR="002362B3">
        <w:t>en får en kørselsvejledning</w:t>
      </w:r>
      <w:r w:rsidR="00AF5373">
        <w:t>, i form af et kort, som viser hvor han skal kører hen</w:t>
      </w:r>
      <w:r w:rsidR="002362B3">
        <w:t>, som afspejler den korteste vej mellem de forretninger han skal handle i.</w:t>
      </w:r>
    </w:p>
    <w:p w14:paraId="54BA68D9" w14:textId="175E85FE" w:rsidR="002362B3" w:rsidRDefault="001149CF" w:rsidP="00324B0E">
      <w:r>
        <w:t>F</w:t>
      </w:r>
      <w:r w:rsidR="00405C5F">
        <w:t>orbruger</w:t>
      </w:r>
      <w:r w:rsidR="002362B3">
        <w:t>en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43" w:name="_Toc443577294"/>
      <w:bookmarkStart w:id="44" w:name="_Toc445051131"/>
      <w:r>
        <w:t xml:space="preserve">Bekræftelse </w:t>
      </w:r>
      <w:r w:rsidR="002362B3">
        <w:t>af oprettelse/sletning af vare</w:t>
      </w:r>
      <w:bookmarkEnd w:id="43"/>
      <w:bookmarkEnd w:id="44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49438789" w14:textId="204711D4" w:rsidR="001149CF" w:rsidRDefault="002362B3" w:rsidP="002362B3">
      <w:r w:rsidRPr="009F1305">
        <w:rPr>
          <w:b/>
        </w:rPr>
        <w:t>Som</w:t>
      </w:r>
      <w:r>
        <w:t xml:space="preserve"> en </w:t>
      </w:r>
      <w:r w:rsidR="00DD6A0E">
        <w:t>forretning</w:t>
      </w:r>
      <w:r>
        <w:t>smanager af Pristjek220</w:t>
      </w:r>
    </w:p>
    <w:p w14:paraId="1E454F49" w14:textId="167B75E4" w:rsidR="001149CF" w:rsidRDefault="001149CF" w:rsidP="002362B3">
      <w:r w:rsidRPr="009F1305">
        <w:rPr>
          <w:b/>
        </w:rPr>
        <w:t>Vil</w:t>
      </w:r>
      <w:r>
        <w:t xml:space="preserve"> </w:t>
      </w:r>
      <w:r w:rsidR="002362B3">
        <w:t>jeg bekræfte om jeg ønsker at slette/oprette en vare</w:t>
      </w:r>
      <w:r w:rsidR="00933409">
        <w:t>,</w:t>
      </w:r>
    </w:p>
    <w:p w14:paraId="3A24AFA7" w14:textId="19666B72" w:rsidR="002362B3" w:rsidRDefault="001149CF" w:rsidP="002362B3">
      <w:r w:rsidRPr="009F1305">
        <w:rPr>
          <w:b/>
        </w:rPr>
        <w:lastRenderedPageBreak/>
        <w:t>Så</w:t>
      </w:r>
      <w:r>
        <w:t xml:space="preserve"> </w:t>
      </w:r>
      <w:r w:rsidR="00933409">
        <w:t>jeg er sikker på mit valg</w:t>
      </w:r>
      <w:r w:rsidR="002362B3"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4552F967" w:rsidR="002362B3" w:rsidRDefault="001149CF" w:rsidP="002362B3">
      <w:r>
        <w:t>F</w:t>
      </w:r>
      <w:r w:rsidR="00DD6A0E">
        <w:t>orretning</w:t>
      </w:r>
      <w:r w:rsidR="002362B3"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bookmarkStart w:id="45" w:name="_Toc445051132"/>
      <w:r w:rsidRPr="005F2CA0">
        <w:t>Ikke-funktionelle krav</w:t>
      </w:r>
      <w:r w:rsidR="007D1A29">
        <w:t xml:space="preserve"> (Kvalitetskrav)</w:t>
      </w:r>
      <w:bookmarkEnd w:id="45"/>
    </w:p>
    <w:p w14:paraId="10783AD9" w14:textId="77777777" w:rsidR="004B6145" w:rsidRPr="005F2CA0" w:rsidRDefault="004B6145" w:rsidP="004B6145"/>
    <w:p w14:paraId="4B49B36B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enerelle krav:</w:t>
      </w:r>
    </w:p>
    <w:p w14:paraId="6574F59F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, skal leve op til de krav, som Microsoft, still til UX design</w:t>
      </w:r>
      <w:r>
        <w:rPr>
          <w:rStyle w:val="FootnoteReference"/>
        </w:rPr>
        <w:footnoteReference w:id="1"/>
      </w:r>
      <w:r>
        <w:t>.</w:t>
      </w:r>
    </w:p>
    <w:p w14:paraId="52FFC83A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 skal leve op til 3-click rule</w:t>
      </w:r>
      <w:r>
        <w:rPr>
          <w:rStyle w:val="FootnoteReference"/>
        </w:rPr>
        <w:footnoteReference w:id="2"/>
      </w:r>
      <w:r>
        <w:t>.</w:t>
      </w:r>
    </w:p>
    <w:p w14:paraId="39B12F63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 skal leve op til rule of five</w:t>
      </w:r>
      <w:r>
        <w:rPr>
          <w:rStyle w:val="FootnoteReference"/>
        </w:rPr>
        <w:footnoteReference w:id="3"/>
      </w:r>
      <w:r>
        <w:t>.</w:t>
      </w:r>
    </w:p>
    <w:p w14:paraId="5D73CC6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Serveren skal</w:t>
      </w:r>
      <w:r>
        <w:t xml:space="preserve"> have en oppe tid på 95%</w:t>
      </w:r>
      <w:r w:rsidRPr="005F2CA0">
        <w:t>.</w:t>
      </w:r>
    </w:p>
    <w:p w14:paraId="3E7519F4" w14:textId="77777777" w:rsidR="00EA49B3" w:rsidRPr="005F2CA0" w:rsidRDefault="00EA49B3" w:rsidP="00EA49B3">
      <w:pPr>
        <w:pStyle w:val="ListParagraph"/>
      </w:pPr>
    </w:p>
    <w:p w14:paraId="2D71889F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7793139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6062EA1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4DBC09D0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1D16201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UI:</w:t>
      </w:r>
    </w:p>
    <w:p w14:paraId="18A99A5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Elementerne skal resize med vinduet.</w:t>
      </w:r>
    </w:p>
    <w:p w14:paraId="3D934E4E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572FD77B" w14:textId="77777777" w:rsidR="00EA49B3" w:rsidRPr="005F2CA0" w:rsidRDefault="00EA49B3" w:rsidP="00EA49B3">
      <w:pPr>
        <w:pStyle w:val="ListParagraph"/>
        <w:ind w:left="1080"/>
      </w:pPr>
    </w:p>
    <w:p w14:paraId="616A7F05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Login:</w:t>
      </w:r>
    </w:p>
    <w:p w14:paraId="4D97CDE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53C26CF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Pr="005F2CA0">
        <w:t>.</w:t>
      </w:r>
    </w:p>
    <w:p w14:paraId="6DC96A4C" w14:textId="77B9E096" w:rsidR="006269E9" w:rsidRPr="002362B3" w:rsidRDefault="00EA49B3" w:rsidP="00EA49B3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0"/>
      <w:footerReference w:type="default" r:id="rId11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616F41" w14:textId="77777777" w:rsidR="00880899" w:rsidRDefault="00880899" w:rsidP="00060093">
      <w:pPr>
        <w:spacing w:after="0" w:line="240" w:lineRule="auto"/>
      </w:pPr>
      <w:r>
        <w:separator/>
      </w:r>
    </w:p>
  </w:endnote>
  <w:endnote w:type="continuationSeparator" w:id="0">
    <w:p w14:paraId="5EB21285" w14:textId="77777777" w:rsidR="00880899" w:rsidRDefault="00880899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6B1B06" w:rsidRDefault="006B1B06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1536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1536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6B1B06" w:rsidRDefault="006B1B0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E76BD1" w14:textId="77777777" w:rsidR="00880899" w:rsidRDefault="00880899" w:rsidP="00060093">
      <w:pPr>
        <w:spacing w:after="0" w:line="240" w:lineRule="auto"/>
      </w:pPr>
      <w:r>
        <w:separator/>
      </w:r>
    </w:p>
  </w:footnote>
  <w:footnote w:type="continuationSeparator" w:id="0">
    <w:p w14:paraId="081465E8" w14:textId="77777777" w:rsidR="00880899" w:rsidRDefault="00880899" w:rsidP="00060093">
      <w:pPr>
        <w:spacing w:after="0" w:line="240" w:lineRule="auto"/>
      </w:pPr>
      <w:r>
        <w:continuationSeparator/>
      </w:r>
    </w:p>
  </w:footnote>
  <w:footnote w:id="1">
    <w:p w14:paraId="3A8F3985" w14:textId="77777777" w:rsidR="00EA49B3" w:rsidRDefault="00EA49B3" w:rsidP="00EA49B3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AA6BB4">
          <w:rPr>
            <w:rStyle w:val="Hyperlink"/>
          </w:rPr>
          <w:t>https://dev.windows.com/en-us/desktop/design</w:t>
        </w:r>
      </w:hyperlink>
      <w:r>
        <w:t xml:space="preserve"> </w:t>
      </w:r>
    </w:p>
  </w:footnote>
  <w:footnote w:id="2">
    <w:p w14:paraId="239E6ABA" w14:textId="77777777" w:rsidR="00EA49B3" w:rsidRPr="00E36AA6" w:rsidRDefault="00EA49B3" w:rsidP="00EA49B3">
      <w:pPr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sz w:val="20"/>
          <w:szCs w:val="20"/>
          <w:lang w:val="en-US"/>
        </w:rPr>
        <w:t>J</w:t>
      </w:r>
      <w:r w:rsidRPr="00E36AA6">
        <w:rPr>
          <w:sz w:val="20"/>
          <w:szCs w:val="20"/>
          <w:lang w:val="en-US"/>
        </w:rPr>
        <w:t>effrey zeldman taking your talent to the web</w:t>
      </w:r>
      <w:r>
        <w:rPr>
          <w:sz w:val="20"/>
          <w:szCs w:val="20"/>
          <w:lang w:val="en-US"/>
        </w:rPr>
        <w:t xml:space="preserve"> </w:t>
      </w:r>
      <w:hyperlink r:id="rId2" w:history="1">
        <w:r w:rsidRPr="00AA6BB4">
          <w:rPr>
            <w:rStyle w:val="Hyperlink"/>
            <w:sz w:val="20"/>
            <w:szCs w:val="20"/>
            <w:lang w:val="en-US"/>
          </w:rPr>
          <w:t>http://takingyourtalenttotheweb.com/Taking%20Your%20Talent%20to%20the%20Web.pdf</w:t>
        </w:r>
      </w:hyperlink>
      <w:r>
        <w:rPr>
          <w:sz w:val="20"/>
          <w:szCs w:val="20"/>
          <w:lang w:val="en-US"/>
        </w:rPr>
        <w:t xml:space="preserve"> </w:t>
      </w:r>
    </w:p>
  </w:footnote>
  <w:footnote w:id="3">
    <w:p w14:paraId="0F711905" w14:textId="77777777" w:rsidR="00EA49B3" w:rsidRPr="00E36AA6" w:rsidRDefault="00EA49B3" w:rsidP="00EA49B3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lang w:val="en-US"/>
        </w:rPr>
        <w:t>J</w:t>
      </w:r>
      <w:r w:rsidRPr="00E36AA6">
        <w:rPr>
          <w:lang w:val="en-US"/>
        </w:rPr>
        <w:t>effrey zeldman taking your talent to the web</w:t>
      </w:r>
      <w:r>
        <w:rPr>
          <w:lang w:val="en-US"/>
        </w:rPr>
        <w:t xml:space="preserve"> </w:t>
      </w:r>
      <w:hyperlink r:id="rId3" w:history="1">
        <w:r w:rsidRPr="00AA6BB4">
          <w:rPr>
            <w:rStyle w:val="Hyperlink"/>
            <w:lang w:val="en-US"/>
          </w:rPr>
          <w:t>http://takingyourtalenttotheweb.com/Taking%20Your%20Talent%20to%20the%20Web.pdf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FE5C976" w:rsidR="006B1B06" w:rsidRDefault="006B1B06">
    <w:pPr>
      <w:pStyle w:val="Header"/>
    </w:pPr>
    <w:r>
      <w:t>4. Semester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149CF"/>
    <w:rsid w:val="00116654"/>
    <w:rsid w:val="0012600E"/>
    <w:rsid w:val="00167292"/>
    <w:rsid w:val="00180E50"/>
    <w:rsid w:val="00187942"/>
    <w:rsid w:val="001910EF"/>
    <w:rsid w:val="001A6113"/>
    <w:rsid w:val="00226DA3"/>
    <w:rsid w:val="002362B3"/>
    <w:rsid w:val="002531F6"/>
    <w:rsid w:val="00324B0E"/>
    <w:rsid w:val="003C6F5C"/>
    <w:rsid w:val="004051DD"/>
    <w:rsid w:val="00405C5F"/>
    <w:rsid w:val="00432CE1"/>
    <w:rsid w:val="004A04EA"/>
    <w:rsid w:val="004B6145"/>
    <w:rsid w:val="005225B1"/>
    <w:rsid w:val="00551AD2"/>
    <w:rsid w:val="0058005B"/>
    <w:rsid w:val="006174DE"/>
    <w:rsid w:val="006269E9"/>
    <w:rsid w:val="00652818"/>
    <w:rsid w:val="006B1B06"/>
    <w:rsid w:val="006C26D4"/>
    <w:rsid w:val="0074325D"/>
    <w:rsid w:val="00781A46"/>
    <w:rsid w:val="007D1A29"/>
    <w:rsid w:val="00820940"/>
    <w:rsid w:val="00880899"/>
    <w:rsid w:val="008819CB"/>
    <w:rsid w:val="008A1536"/>
    <w:rsid w:val="008B0934"/>
    <w:rsid w:val="008B2BFD"/>
    <w:rsid w:val="0091662F"/>
    <w:rsid w:val="00933409"/>
    <w:rsid w:val="00946AB0"/>
    <w:rsid w:val="009D7471"/>
    <w:rsid w:val="009F1305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05A29"/>
    <w:rsid w:val="00D2326A"/>
    <w:rsid w:val="00DD6A0E"/>
    <w:rsid w:val="00E05D3C"/>
    <w:rsid w:val="00E45833"/>
    <w:rsid w:val="00EA49B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A49B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A49B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A49B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takingyourtalenttotheweb.com/Taking%20Your%20Talent%20to%20the%20Web.pdf" TargetMode="External"/><Relationship Id="rId2" Type="http://schemas.openxmlformats.org/officeDocument/2006/relationships/hyperlink" Target="http://takingyourtalenttotheweb.com/Taking%20Your%20Talent%20to%20the%20Web.pdf" TargetMode="External"/><Relationship Id="rId1" Type="http://schemas.openxmlformats.org/officeDocument/2006/relationships/hyperlink" Target="https://dev.windows.com/en-us/desktop/desig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FE687F-7D09-4724-A3EA-C9D2EC575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0</Pages>
  <Words>1852</Words>
  <Characters>11298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4</cp:revision>
  <dcterms:created xsi:type="dcterms:W3CDTF">2016-03-06T17:31:00Z</dcterms:created>
  <dcterms:modified xsi:type="dcterms:W3CDTF">2016-03-06T17:53:00Z</dcterms:modified>
</cp:coreProperties>
</file>